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9" r:id="rId2"/>
    <p:sldId id="274" r:id="rId3"/>
    <p:sldId id="257" r:id="rId4"/>
    <p:sldId id="256" r:id="rId5"/>
    <p:sldId id="258" r:id="rId6"/>
    <p:sldId id="277" r:id="rId7"/>
    <p:sldId id="260" r:id="rId8"/>
    <p:sldId id="278" r:id="rId9"/>
    <p:sldId id="262" r:id="rId10"/>
    <p:sldId id="263" r:id="rId11"/>
    <p:sldId id="264" r:id="rId12"/>
    <p:sldId id="266" r:id="rId13"/>
    <p:sldId id="267" r:id="rId14"/>
    <p:sldId id="269" r:id="rId15"/>
    <p:sldId id="268" r:id="rId16"/>
    <p:sldId id="270" r:id="rId17"/>
    <p:sldId id="265" r:id="rId18"/>
    <p:sldId id="279" r:id="rId19"/>
    <p:sldId id="276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74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05FD6A-94F3-4274-BBA6-487815EC01C3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FEBA2-1B5E-43AE-842B-9CEEA8F11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265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5EED0-3D9D-4A5C-AB96-714C1E450125}" type="slidenum">
              <a:rPr lang="en-US" smtClean="0"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mple University - Fall 2013</a:t>
            </a:r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 smtClean="0"/>
              <a:t>SD1 TEAM 23 : Programmable Communication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2255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5549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0909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2094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5457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898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7170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2828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5451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7733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750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706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AAAE7B-C98A-404E-9694-E5021D49A547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DF8AF4-95A6-4D73-B236-5C6DC801D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494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18.jpe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2.emf"/><Relationship Id="rId4" Type="http://schemas.openxmlformats.org/officeDocument/2006/relationships/package" Target="../embeddings/Microsoft_Visio_Drawing1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98242" y="0"/>
            <a:ext cx="9385300" cy="5140883"/>
          </a:xfrm>
        </p:spPr>
        <p:txBody>
          <a:bodyPr>
            <a:normAutofit fontScale="90000"/>
          </a:bodyPr>
          <a:lstStyle/>
          <a:p>
            <a:r>
              <a:rPr lang="en-US" sz="3100" dirty="0" smtClean="0"/>
              <a:t/>
            </a:r>
            <a:br>
              <a:rPr lang="en-US" sz="3100" dirty="0" smtClean="0"/>
            </a:br>
            <a:r>
              <a:rPr lang="en-US" sz="3100" dirty="0" smtClean="0"/>
              <a:t>SDII </a:t>
            </a:r>
            <a:r>
              <a:rPr lang="en-US" sz="3100" dirty="0" smtClean="0"/>
              <a:t>Team 23: Programmable Communication Group </a:t>
            </a:r>
            <a:br>
              <a:rPr lang="en-US" sz="3100" dirty="0" smtClean="0"/>
            </a:br>
            <a:r>
              <a:rPr lang="en-US" sz="3100" dirty="0" smtClean="0"/>
              <a:t/>
            </a:r>
            <a:br>
              <a:rPr lang="en-US" sz="3100" dirty="0" smtClean="0"/>
            </a:br>
            <a:r>
              <a:rPr lang="en-US" sz="3100" dirty="0" smtClean="0"/>
              <a:t/>
            </a:r>
            <a:br>
              <a:rPr lang="en-US" sz="3100" dirty="0" smtClean="0"/>
            </a:br>
            <a:r>
              <a:rPr lang="en-US" dirty="0"/>
              <a:t>FPGA Based Modem for Amateur Radio Satellite </a:t>
            </a:r>
            <a:r>
              <a:rPr lang="en-US" dirty="0" smtClean="0"/>
              <a:t>Communication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200" dirty="0" smtClean="0"/>
              <a:t>Category 2 – Project with </a:t>
            </a:r>
            <a:r>
              <a:rPr lang="en-US" sz="3200" dirty="0"/>
              <a:t>a</a:t>
            </a:r>
            <a:r>
              <a:rPr lang="en-US" sz="3200" dirty="0" smtClean="0"/>
              <a:t>ctive </a:t>
            </a:r>
            <a:r>
              <a:rPr lang="en-US" sz="3200" dirty="0"/>
              <a:t>r</a:t>
            </a:r>
            <a:r>
              <a:rPr lang="en-US" sz="3200" dirty="0" smtClean="0"/>
              <a:t>esearch agend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17938" y="5727052"/>
            <a:ext cx="9144000" cy="1655762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May 3, 2013</a:t>
            </a:r>
          </a:p>
          <a:p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317938" y="5727052"/>
            <a:ext cx="9144000" cy="6243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Project advisor</a:t>
            </a:r>
            <a:r>
              <a:rPr lang="en-US" dirty="0" smtClean="0"/>
              <a:t>: Dr. </a:t>
            </a:r>
            <a:r>
              <a:rPr lang="en-US" dirty="0" smtClean="0"/>
              <a:t>Dennis Sil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04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lifesatrip\Desktop\hw_figures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7000" y="1125573"/>
            <a:ext cx="8557034" cy="471714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/FPGA Interface using RS232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66337" y="6069901"/>
            <a:ext cx="64983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 machine for the RS-232 control between the FPGA and the PC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60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of BPSK Modulator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6043" y="1280848"/>
            <a:ext cx="5733143" cy="292775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l="7123" t="1749" r="18290" b="5205"/>
          <a:stretch/>
        </p:blipFill>
        <p:spPr>
          <a:xfrm>
            <a:off x="708337" y="1337513"/>
            <a:ext cx="4343671" cy="304652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6937796" y="5717859"/>
                <a:ext cx="1376018" cy="6331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latin typeface="Cambria Math" panose="02040503050406030204" pitchFamily="18" charset="0"/>
                        </a:rPr>
                        <m:t>∆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𝑙𝑘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</m:sub>
                              </m:sSub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7796" y="5717859"/>
                <a:ext cx="1376018" cy="63318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921985" y="4421791"/>
            <a:ext cx="4675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S Compiler configuration for a 1200 Hz sinusoidal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25805" y="4252515"/>
            <a:ext cx="328436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FT of BPSK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pressed carrier at 4800 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rst Null at 6000 Hz (carrier + bit rate)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4" t="17074" r="13131" b="4664"/>
          <a:stretch/>
        </p:blipFill>
        <p:spPr>
          <a:xfrm>
            <a:off x="592742" y="4669344"/>
            <a:ext cx="3193961" cy="185455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42526" y="6463678"/>
            <a:ext cx="30441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ck model for the modulator module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7958047" y="5717859"/>
                <a:ext cx="4401974" cy="10307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smtClean="0">
                          <a:latin typeface="Cambria Math" panose="02040503050406030204" pitchFamily="18" charset="0"/>
                        </a:rPr>
                        <m:t>∆</m:t>
                      </m:r>
                      <m:r>
                        <a:rPr lang="en-US" sz="1400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𝑜𝑢𝑡𝑝𝑢𝑡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𝑓𝑟𝑒𝑞𝑢𝑒𝑛𝑐𝑦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4800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𝐻𝑧</m:t>
                      </m:r>
                    </m:oMath>
                  </m:oMathPara>
                </a14:m>
                <a:endParaRPr lang="en-US" sz="1400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𝑐𝑙𝑘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𝑆𝑎𝑚𝑝𝑙𝑖𝑛𝑔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𝑓𝑟𝑒𝑞𝑢𝑒𝑛𝑐𝑦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2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𝑀𝐻𝑧</m:t>
                      </m:r>
                    </m:oMath>
                  </m:oMathPara>
                </a14:m>
                <a:endParaRPr lang="en-US" sz="1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𝜃</m:t>
                          </m:r>
                          <m:d>
                            <m:d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𝑃h𝑎𝑠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𝑤𝑖𝑑𝑡h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12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𝑏𝑖𝑡𝑠</m:t>
                      </m:r>
                    </m:oMath>
                  </m:oMathPara>
                </a14:m>
                <a:endParaRPr lang="en-US" sz="1400" b="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8047" y="5717859"/>
                <a:ext cx="4401974" cy="103079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6555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of BPSK Demodulator:  Costas Loop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054" y="1340984"/>
            <a:ext cx="11101978" cy="4625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139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59443" y="190500"/>
            <a:ext cx="11633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of BPSK Demodulator:  Early-Late Gate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035503" y="1794418"/>
            <a:ext cx="10857140" cy="4403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88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rdware Evaluation using Electronics Explorer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8578" y="1662793"/>
            <a:ext cx="3130547" cy="217336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4232" y="1662336"/>
            <a:ext cx="3132268" cy="217456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928" y="1640114"/>
            <a:ext cx="3215824" cy="223256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17" y="4041959"/>
            <a:ext cx="3393711" cy="252598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3002" y="4001860"/>
            <a:ext cx="3310849" cy="2525179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853907" y="1301560"/>
            <a:ext cx="2459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ulated BPSK signal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927903" y="1301559"/>
            <a:ext cx="2459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modulated BPSK signal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164209" y="1303987"/>
            <a:ext cx="15956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coded NRZ bits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12133" y="4041959"/>
            <a:ext cx="2459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as Loop error signal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171379" y="4057690"/>
            <a:ext cx="25232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rly-Late Gate error signal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25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59443" y="0"/>
            <a:ext cx="11633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rdware Evaluation using PmodDA2 and Oscilloscope 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 descr="Machine generated alternative text:&#10;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53" t="17129" r="26561" b="15741"/>
          <a:stretch/>
        </p:blipFill>
        <p:spPr bwMode="auto">
          <a:xfrm>
            <a:off x="259443" y="1854200"/>
            <a:ext cx="3503555" cy="30951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 descr="Machine generated alternative text:&#10;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03" t="14121" r="5556" b="18981"/>
          <a:stretch/>
        </p:blipFill>
        <p:spPr bwMode="auto">
          <a:xfrm>
            <a:off x="4160510" y="1854200"/>
            <a:ext cx="3661318" cy="30951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 descr="Machine generated alternative text:&#10;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54" r="6945" b="19213"/>
          <a:stretch/>
        </p:blipFill>
        <p:spPr bwMode="auto">
          <a:xfrm>
            <a:off x="8219340" y="1854200"/>
            <a:ext cx="3673303" cy="30951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59443" y="5141579"/>
            <a:ext cx="11633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) Modulated BPSK signal &amp; demodulated signal	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b.) demodulated &amp; extracted clock	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c.) extracted clock &amp; decoded NRZ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763858" y="5736920"/>
            <a:ext cx="462437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ed using a repeating bit stream of 1010101… Results in a.) and b.)  were displayed at 1ms/div and 2 volts/di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s in c.) were displayed at 0.5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div and 2 volts/div</a:t>
            </a:r>
          </a:p>
          <a:p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092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SDI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995081" y="1364343"/>
            <a:ext cx="8295548" cy="4673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06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69900" y="634999"/>
            <a:ext cx="103002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495004"/>
              </p:ext>
            </p:extLst>
          </p:nvPr>
        </p:nvGraphicFramePr>
        <p:xfrm>
          <a:off x="1117396" y="1013117"/>
          <a:ext cx="4502635" cy="4980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r:id="rId4" imgW="11953792" imgH="13192194" progId="Visio.Drawing.15">
                  <p:embed/>
                </p:oleObj>
              </mc:Choice>
              <mc:Fallback>
                <p:oleObj r:id="rId4" imgW="11953792" imgH="131921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396" y="1013117"/>
                        <a:ext cx="4502635" cy="49807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8733658" y="682624"/>
            <a:ext cx="93892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839659"/>
              </p:ext>
            </p:extLst>
          </p:nvPr>
        </p:nvGraphicFramePr>
        <p:xfrm>
          <a:off x="6522271" y="1017284"/>
          <a:ext cx="4422774" cy="4976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r:id="rId7" imgW="10782248" imgH="12220703" progId="Visio.Drawing.15">
                  <p:embed/>
                </p:oleObj>
              </mc:Choice>
              <mc:Fallback>
                <p:oleObj r:id="rId7" imgW="10782248" imgH="1222070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2271" y="1017284"/>
                        <a:ext cx="4422774" cy="4976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Challenges:  Viterbi Decoder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25217" y="6108639"/>
            <a:ext cx="42948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ed (ISIM) results from the implementation of the Viterbi Decoder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788379" y="6112692"/>
            <a:ext cx="42948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ed (ISIM) results from the implementation of the Viterbi Decoder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28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69900" y="634999"/>
            <a:ext cx="103002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8733658" y="682624"/>
            <a:ext cx="93892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Challenges:  AWGN Core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 descr="C:\Users\Cedric\AppData\Local\Temp\msohtmlclip1\02\clip_image001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590" y="1342885"/>
            <a:ext cx="5443220" cy="2233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C:\Users\Cedric\AppData\Local\Temp\msohtmlclip1\02\clip_image002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0031" y="4193744"/>
            <a:ext cx="5443220" cy="21304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449" y="1252763"/>
            <a:ext cx="5081141" cy="241417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54545" y="4658791"/>
            <a:ext cx="506548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AWGN output did not match our Simulink predi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his may result from the DAC interface w/ its -1.65 – 1.65 V out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68137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69900" y="634999"/>
            <a:ext cx="103002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8733658" y="682624"/>
            <a:ext cx="93892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 and Future Work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69899" y="1184856"/>
            <a:ext cx="4617255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senior design project designed and implemented a 1200 b/sec BPSK modem in FPGA for amateur radio satellite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lemet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SDI, the specifications and requirements were identified.  The modem was designed and simulated in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Simulin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SDII, the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Simulink model was implemented in FPGA using a Spartan 6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1200 b/sec modem was evaluated in terms of synchronization capabilities and error rate under NO noise.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simulation, the BER closely approximated the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636733" y="1125217"/>
            <a:ext cx="4617255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ture work includes:</a:t>
            </a:r>
          </a:p>
          <a:p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addition of linear block codes for modem resiliency.</a:t>
            </a:r>
          </a:p>
          <a:p>
            <a:pPr lvl="1"/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 Type II Costas Loop for Doppler shift correc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face a TNC and analog front end to communicate in real-time environment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e BER in real-time environment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blish in amateur radio community journal, QST</a:t>
            </a:r>
          </a:p>
          <a:p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1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7541" y="4449204"/>
            <a:ext cx="3866447" cy="23117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40937" t="29049" r="21725" b="50143"/>
          <a:stretch/>
        </p:blipFill>
        <p:spPr>
          <a:xfrm>
            <a:off x="661331" y="5135645"/>
            <a:ext cx="4233871" cy="132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541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amateur radio satellite telemetry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8020" y="1653110"/>
            <a:ext cx="7672109" cy="4590974"/>
          </a:xfrm>
        </p:spPr>
      </p:pic>
      <p:sp>
        <p:nvSpPr>
          <p:cNvPr id="3" name="TextBox 2"/>
          <p:cNvSpPr txBox="1"/>
          <p:nvPr/>
        </p:nvSpPr>
        <p:spPr>
          <a:xfrm>
            <a:off x="483571" y="1653110"/>
            <a:ext cx="3344449" cy="50475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ateur radio satellite telemetry allows hobbyist’s and enthusiasts to receive satellite signal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FSK and BPSK are amongst the most common modulation schem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ommon data rates are 1200 b/sec and 9600 b/sec.</a:t>
            </a:r>
          </a:p>
          <a:p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storically these modems were implemented using analog and discrete logic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e recently, hobbyists and enthusiasts have shifted towards SDR and Raspberry pi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senior design aims to demonstrate how a low cost FPGA can also be used to implement a satellite modem.</a:t>
            </a:r>
          </a:p>
          <a:p>
            <a:endParaRPr lang="en-US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3435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2249" t="25366" r="11793" b="14391"/>
          <a:stretch/>
        </p:blipFill>
        <p:spPr>
          <a:xfrm>
            <a:off x="317500" y="3605967"/>
            <a:ext cx="5524500" cy="283690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17500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ior Design I vs. Senior Design II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93800" y="1604004"/>
            <a:ext cx="4394200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posed FPGA Implementation (SDI)</a:t>
            </a: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00 b/sec FEC-BPSK Mod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,1,7) Convolutional Encoding with Viterbi Decod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WGN Chann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quaring Loop Carrier Phase Recove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rly-Late Gate Timing and Data Recovery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454900" y="1604004"/>
            <a:ext cx="4241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al FPGA Implementation (SDII)</a:t>
            </a: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00 b/sec DE-BPSK Mod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ial Encoding and Decod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as loop Carrier Recove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rly-Late Gate Timing and Data Recove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AW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FEC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l="22069" t="27219" r="18910" b="14561"/>
          <a:stretch/>
        </p:blipFill>
        <p:spPr>
          <a:xfrm>
            <a:off x="6591300" y="3611398"/>
            <a:ext cx="5105400" cy="2831475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907784" y="6512187"/>
            <a:ext cx="4121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ink design of the BPSK modem (SDI)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070760" y="6512187"/>
            <a:ext cx="4121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ink design of the BPSK modem (SDII)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0174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7167" t="30853" r="21110" b="15536"/>
          <a:stretch/>
        </p:blipFill>
        <p:spPr>
          <a:xfrm>
            <a:off x="330200" y="4062838"/>
            <a:ext cx="5803900" cy="243903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23647" t="30231" r="14824" b="8400"/>
          <a:stretch/>
        </p:blipFill>
        <p:spPr>
          <a:xfrm>
            <a:off x="6121400" y="1297430"/>
            <a:ext cx="5359400" cy="300537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17500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/Requirements of Primary Circuits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74700" y="1354404"/>
            <a:ext cx="43942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as Loop Carrier Recovery Circuit</a:t>
            </a: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MHz sampling frequ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 bit BPSK input from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ula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800 Hz local oscillator (2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600 Hz cutoff frequency for Arm Filters (2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 filter for error adjustmen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 bit phase incr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cks phase and frequency steps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086600" y="4431813"/>
            <a:ext cx="43942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rly-Late Gate Timing and Data Recovery</a:t>
            </a: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MHz sampling frequ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 bit demodulated input from Costas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o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00 Hz local oscillator (data rat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e clock delay:  417 samples (1/2 perio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nc clock delay:  208 samples (1/4 perio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 filter for error adjust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 bit phase increment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66216" y="1020431"/>
            <a:ext cx="45158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ink model of the Early-Late Gate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64414" y="6501870"/>
            <a:ext cx="45158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ink model of the Costas Loop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08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17500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ink Results/ Costas Loop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65"/>
          <a:stretch/>
        </p:blipFill>
        <p:spPr>
          <a:xfrm>
            <a:off x="288099" y="3368215"/>
            <a:ext cx="7091000" cy="348978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797800" y="4023889"/>
            <a:ext cx="4394200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as Loop Carrier Recovery Circuit</a:t>
            </a: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ed under phase and frequency step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imum lock is range +/- 200Hz from center frequency (4800 Hz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 loop fil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 order-Type 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tling Time:  &lt; 5ms (Approx. 5 bit tim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ady state erro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ase steps: 0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steps: 1/</a:t>
            </a:r>
            <a:r>
              <a:rPr lang="en-US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o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/>
          <a:srcRect l="7167" t="30853" r="21110" b="15536"/>
          <a:stretch/>
        </p:blipFill>
        <p:spPr>
          <a:xfrm>
            <a:off x="6777277" y="1573336"/>
            <a:ext cx="5173423" cy="2174080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64"/>
          <a:stretch/>
        </p:blipFill>
        <p:spPr bwMode="auto">
          <a:xfrm>
            <a:off x="386917" y="1701433"/>
            <a:ext cx="6254498" cy="17978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367302" y="1398538"/>
            <a:ext cx="493259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00 Hz BPSK signal, adjusted phase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rror and extracted carrier</a:t>
            </a:r>
          </a:p>
          <a:p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486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Cedric\Documents\SD.git\trunk\user_sandbox\Brian\Matlab\ErrorRateEarlyLateGate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29"/>
          <a:stretch/>
        </p:blipFill>
        <p:spPr bwMode="auto">
          <a:xfrm>
            <a:off x="5892085" y="1265379"/>
            <a:ext cx="5943600" cy="24926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31121" y="4015558"/>
            <a:ext cx="5060964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rly Late Gate Timing Recovery Circuit</a:t>
            </a: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MHz sampling frequ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 bit Unprocessed NRZ from Costas Loo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rly branch processed by the extracted clo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e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ranch processed by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extracted clock (T/2 delay)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ror is the difference btw the accumulated energy (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4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rly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E</a:t>
            </a:r>
            <a:r>
              <a:rPr lang="en-US" sz="14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e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n of 0 over the bit perio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umulated Energy w/ Early &amp; Late ti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rly clock extracted clock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e clock extracted clock (T/2 delay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 filter for error adjustmen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23647" t="30231" r="14824" b="8400"/>
          <a:stretch/>
        </p:blipFill>
        <p:spPr>
          <a:xfrm>
            <a:off x="6735650" y="4527883"/>
            <a:ext cx="4155227" cy="233011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43258" y="98651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ink Results / Early Late Gate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258" y="1452671"/>
            <a:ext cx="5943600" cy="206657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107132" y="4036864"/>
            <a:ext cx="45158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ink model of the Early-Late Gate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71977" y="963005"/>
            <a:ext cx="45158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processed NRZ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248919" y="838413"/>
            <a:ext cx="14359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ror signal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17604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ink Results (BER plot)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l="3368" t="14502" r="53630" b="14726"/>
          <a:stretch/>
        </p:blipFill>
        <p:spPr>
          <a:xfrm>
            <a:off x="5829299" y="1371600"/>
            <a:ext cx="5380383" cy="49784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/>
          <a:srcRect l="22069" t="27219" r="18910" b="14561"/>
          <a:stretch/>
        </p:blipFill>
        <p:spPr>
          <a:xfrm>
            <a:off x="259443" y="1543188"/>
            <a:ext cx="5105400" cy="28314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288524" y="6311726"/>
            <a:ext cx="20219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ER comparison</a:t>
            </a:r>
            <a:endParaRPr lang="en-US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1383827" y="4374663"/>
            <a:ext cx="4121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imulink design of the BPSK modem (SDII)</a:t>
            </a:r>
            <a:endParaRPr lang="en-US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977030" y="5019465"/>
                <a:ext cx="4208745" cy="11719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ER test conducted using 10k bit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tical BER assumes perfect synchronization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tical BER at 10 dB requires precision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5</m:t>
                        </m:r>
                      </m:sup>
                    </m:sSup>
                    <m:r>
                      <a:rPr lang="en-US" sz="1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  </m:t>
                    </m:r>
                  </m:oMath>
                </a14:m>
                <a:endParaRPr lang="en-US" sz="14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k bits only allows precision up to </a:t>
                </a:r>
                <a:r>
                  <a:rPr lang="en-US" sz="1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</m:oMath>
                </a14:m>
                <a:endPara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7030" y="5019465"/>
                <a:ext cx="4208745" cy="1171924"/>
              </a:xfrm>
              <a:prstGeom prst="rect">
                <a:avLst/>
              </a:prstGeom>
              <a:blipFill rotWithShape="0">
                <a:blip r:embed="rId4"/>
                <a:stretch>
                  <a:fillRect l="-145" t="-518" b="-46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685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rdware Implementation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 descr="C:\Users\lifesatrip\Pictures\webexphotos\20140221_175523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50" y="1161186"/>
            <a:ext cx="4419192" cy="314143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C:\Users\lifesatrip\Desktop\functional_blocks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6194" y="666566"/>
            <a:ext cx="5602514" cy="375135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469912" y="4584600"/>
            <a:ext cx="255418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0630 Spartan-6 FPG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X45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P48A1 (58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r I/O (358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536512" y="4709319"/>
            <a:ext cx="4861877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p I/O wrapper for the mod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S-232 communic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cvr.v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r module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xmit.v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mit module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ulator/ demodulato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tcom.v</a:t>
            </a:r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dac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DAC interfac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r LEDs for testing (4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024093" y="4588962"/>
            <a:ext cx="2797157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0304 Carrier Boar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nection to FPGA I/O signal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x6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mod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2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TAG Header for programm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S-232 for HW - USB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35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9443" y="190500"/>
            <a:ext cx="1163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/FPGA Interface using RS232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 descr="C:\Users\lifesatrip\Pictures\webexphotos\20140219_195549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930" y="1471861"/>
            <a:ext cx="4270011" cy="316276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6046221" y="1107941"/>
            <a:ext cx="5846422" cy="3631837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6425483" y="4739778"/>
            <a:ext cx="52545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-level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ock diagram depicting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S-232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eiver/transmitter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s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00931" y="4739778"/>
            <a:ext cx="427001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CII characters were shown to have a 25 ms delay between charac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 to be compensated for in the design of the Transmit and Receive buffers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991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4</TotalTime>
  <Words>962</Words>
  <Application>Microsoft Office PowerPoint</Application>
  <PresentationFormat>Widescreen</PresentationFormat>
  <Paragraphs>166</Paragraphs>
  <Slides>19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Arial</vt:lpstr>
      <vt:lpstr>Calibri</vt:lpstr>
      <vt:lpstr>Calibri Light</vt:lpstr>
      <vt:lpstr>Cambria Math</vt:lpstr>
      <vt:lpstr>Times New Roman</vt:lpstr>
      <vt:lpstr>Office Theme</vt:lpstr>
      <vt:lpstr>Microsoft Visio Drawing</vt:lpstr>
      <vt:lpstr> SDII Team 23: Programmable Communication Group    FPGA Based Modem for Amateur Radio Satellite Communication   Category 2 – Project with active research agenda</vt:lpstr>
      <vt:lpstr>What is amateur radio satellite telemetry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ian Thibodeau</dc:creator>
  <cp:lastModifiedBy>Cédric Destin</cp:lastModifiedBy>
  <cp:revision>50</cp:revision>
  <dcterms:created xsi:type="dcterms:W3CDTF">2014-05-02T16:19:21Z</dcterms:created>
  <dcterms:modified xsi:type="dcterms:W3CDTF">2014-05-08T05:46:33Z</dcterms:modified>
</cp:coreProperties>
</file>